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5"/>
  </p:notesMasterIdLst>
  <p:handoutMasterIdLst>
    <p:handoutMasterId r:id="rId26"/>
  </p:handoutMasterIdLst>
  <p:sldIdLst>
    <p:sldId id="256" r:id="rId2"/>
    <p:sldId id="258" r:id="rId3"/>
    <p:sldId id="292" r:id="rId4"/>
    <p:sldId id="394" r:id="rId5"/>
    <p:sldId id="396" r:id="rId6"/>
    <p:sldId id="397" r:id="rId7"/>
    <p:sldId id="413" r:id="rId8"/>
    <p:sldId id="408" r:id="rId9"/>
    <p:sldId id="409" r:id="rId10"/>
    <p:sldId id="401" r:id="rId11"/>
    <p:sldId id="410" r:id="rId12"/>
    <p:sldId id="411" r:id="rId13"/>
    <p:sldId id="402" r:id="rId14"/>
    <p:sldId id="412" r:id="rId15"/>
    <p:sldId id="403" r:id="rId16"/>
    <p:sldId id="393" r:id="rId17"/>
    <p:sldId id="371" r:id="rId18"/>
    <p:sldId id="404" r:id="rId19"/>
    <p:sldId id="385" r:id="rId20"/>
    <p:sldId id="372" r:id="rId21"/>
    <p:sldId id="414" r:id="rId22"/>
    <p:sldId id="373" r:id="rId23"/>
    <p:sldId id="384" r:id="rId2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068A"/>
    <a:srgbClr val="000000"/>
    <a:srgbClr val="008080"/>
    <a:srgbClr val="FF66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87900" autoAdjust="0"/>
  </p:normalViewPr>
  <p:slideViewPr>
    <p:cSldViewPr>
      <p:cViewPr>
        <p:scale>
          <a:sx n="75" d="100"/>
          <a:sy n="75" d="100"/>
        </p:scale>
        <p:origin x="-1522" y="-1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1932" y="-90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B2BAF4D1-F3B2-4299-AB9E-27EB26764A5F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61193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7680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68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768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768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57494823-8518-4857-9C77-461505652399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40133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30425-37AC-438A-9FB8-10F356755E35}" type="slidenum">
              <a:rPr lang="ru-RU"/>
              <a:pPr/>
              <a:t>1</a:t>
            </a:fld>
            <a:endParaRPr lang="ru-RU"/>
          </a:p>
        </p:txBody>
      </p:sp>
      <p:sp>
        <p:nvSpPr>
          <p:cNvPr id="264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EEBDA7-F40C-45E6-9BDC-A0FADF7BCDD9}" type="slidenum">
              <a:rPr lang="ru-RU"/>
              <a:pPr/>
              <a:t>23</a:t>
            </a:fld>
            <a:endParaRPr lang="ru-RU"/>
          </a:p>
        </p:txBody>
      </p:sp>
      <p:sp>
        <p:nvSpPr>
          <p:cNvPr id="314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D1386F-811B-4F70-8143-F433E1EF07C9}" type="slidenum">
              <a:rPr lang="ru-RU"/>
              <a:pPr/>
              <a:t>2</a:t>
            </a:fld>
            <a:endParaRPr lang="ru-RU"/>
          </a:p>
        </p:txBody>
      </p:sp>
      <p:sp>
        <p:nvSpPr>
          <p:cNvPr id="265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1CE46E-C053-4C6A-9BD4-190F30392582}" type="slidenum">
              <a:rPr lang="ru-RU"/>
              <a:pPr/>
              <a:t>3</a:t>
            </a:fld>
            <a:endParaRPr lang="ru-RU"/>
          </a:p>
        </p:txBody>
      </p:sp>
      <p:sp>
        <p:nvSpPr>
          <p:cNvPr id="195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F19A32-6CBE-4D59-9AFA-445F45B437F1}" type="slidenum">
              <a:rPr lang="ru-RU"/>
              <a:pPr/>
              <a:t>5</a:t>
            </a:fld>
            <a:endParaRPr lang="ru-RU"/>
          </a:p>
        </p:txBody>
      </p:sp>
      <p:sp>
        <p:nvSpPr>
          <p:cNvPr id="323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EA26D4-3B3E-4139-B059-4B01B715FAE4}" type="slidenum">
              <a:rPr lang="ru-RU"/>
              <a:pPr/>
              <a:t>17</a:t>
            </a:fld>
            <a:endParaRPr lang="ru-RU"/>
          </a:p>
        </p:txBody>
      </p:sp>
      <p:sp>
        <p:nvSpPr>
          <p:cNvPr id="306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FB4D43-18E0-4918-B066-4C38B30E398F}" type="slidenum">
              <a:rPr lang="ru-RU"/>
              <a:pPr/>
              <a:t>18</a:t>
            </a:fld>
            <a:endParaRPr lang="ru-RU"/>
          </a:p>
        </p:txBody>
      </p:sp>
      <p:sp>
        <p:nvSpPr>
          <p:cNvPr id="340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3F9AC-6968-4477-8CB4-B2559D3400BD}" type="slidenum">
              <a:rPr lang="ru-RU"/>
              <a:pPr/>
              <a:t>19</a:t>
            </a:fld>
            <a:endParaRPr lang="ru-RU"/>
          </a:p>
        </p:txBody>
      </p:sp>
      <p:sp>
        <p:nvSpPr>
          <p:cNvPr id="297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987A90-6FF4-4556-BCFF-EB9EEFD88C75}" type="slidenum">
              <a:rPr lang="ru-RU"/>
              <a:pPr/>
              <a:t>20</a:t>
            </a:fld>
            <a:endParaRPr lang="ru-RU"/>
          </a:p>
        </p:txBody>
      </p:sp>
      <p:sp>
        <p:nvSpPr>
          <p:cNvPr id="3072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861BF6-C79C-4F2A-9382-9E84F59D54A8}" type="slidenum">
              <a:rPr lang="ru-RU"/>
              <a:pPr/>
              <a:t>22</a:t>
            </a:fld>
            <a:endParaRPr lang="ru-RU"/>
          </a:p>
        </p:txBody>
      </p:sp>
      <p:sp>
        <p:nvSpPr>
          <p:cNvPr id="308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47108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E419983F-DA54-4B98-A9FE-CC9C780762BD}" type="slidenum">
              <a:rPr lang="ru-RU"/>
              <a:pPr/>
              <a:t>‹Nr.›</a:t>
            </a:fld>
            <a:endParaRPr lang="ru-RU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EAD7F6-F07C-4FEC-9BCE-36869A3A807B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929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CF2975-16A0-42E8-AAEE-2DB5951C9DE5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03437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Titel, Text und Medien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Medienplatzhalter 3"/>
          <p:cNvSpPr>
            <a:spLocks noGrp="1"/>
          </p:cNvSpPr>
          <p:nvPr>
            <p:ph type="media"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A9B1ECB-1589-4B26-9625-432B6D49C9F1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939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BEEFBD-15AC-40F7-A882-69DD7D41A1BC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54141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9ABF6C-622E-4D95-B300-DE36A3EE501C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59977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E8C98-EAB3-436B-9ED5-F40465ED5FF0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3977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F7A2B2-F7FF-43F4-B129-0C7A9117508D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2284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27566C-2379-484E-B7D7-DBA9372BB061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39408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823FC7-4A42-4954-879B-1C6A8AFBC8CF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1288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9A498F-70C7-4A5A-AAF3-65CC738C3367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82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2399E3-4C65-4F24-9B78-72E04CDB551F}" type="slidenum">
              <a:rPr lang="ru-RU"/>
              <a:pPr/>
              <a:t>‹Nr.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28446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fld id="{BAF36A80-05D8-4CD1-95A6-0672ED64FD23}" type="slidenum">
              <a:rPr lang="ru-RU"/>
              <a:pPr/>
              <a:t>‹Nr.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2.xml"/><Relationship Id="rId1" Type="http://schemas.openxmlformats.org/officeDocument/2006/relationships/video" Target="file:///E:\&#1052;&#1086;&#1080;%20&#1076;&#1086;&#1082;&#1091;&#1084;&#1077;&#1085;&#1090;&#1099;\zhdanov\ISTC\CEG-SAM\CEG-SAM-16\K-1265\cartoon4_1.avi" TargetMode="External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549275"/>
            <a:ext cx="8569325" cy="2117725"/>
          </a:xfrm>
        </p:spPr>
        <p:txBody>
          <a:bodyPr/>
          <a:lstStyle/>
          <a:p>
            <a:r>
              <a:rPr lang="en-US" sz="3600"/>
              <a:t>ISTC project K-1265:</a:t>
            </a:r>
            <a:br>
              <a:rPr lang="en-US" sz="3600"/>
            </a:br>
            <a:r>
              <a:rPr lang="en-US" altLang="ja-JP" sz="2400" b="1">
                <a:ea typeface="MS PGothic" pitchFamily="34" charset="-128"/>
              </a:rPr>
              <a:t>Experimental study of core melt in-vessel retention</a:t>
            </a:r>
            <a:r>
              <a:rPr lang="ru-RU" altLang="ja-JP"/>
              <a:t> </a:t>
            </a:r>
            <a:r>
              <a:rPr lang="en-US" altLang="ja-JP">
                <a:ea typeface="MS PGothic" pitchFamily="34" charset="-128"/>
              </a:rPr>
              <a:t/>
            </a:r>
            <a:br>
              <a:rPr lang="en-US" altLang="ja-JP">
                <a:ea typeface="MS PGothic" pitchFamily="34" charset="-128"/>
              </a:rPr>
            </a:br>
            <a:r>
              <a:rPr lang="en-US" altLang="ja-JP" sz="2800" b="1">
                <a:ea typeface="MS PGothic" pitchFamily="34" charset="-128"/>
              </a:rPr>
              <a:t>IN-VEssel COrium Retention (INVECOR)</a:t>
            </a:r>
            <a:r>
              <a:rPr lang="ru-RU" altLang="ja-JP" sz="2800"/>
              <a:t> </a:t>
            </a:r>
            <a:r>
              <a:rPr lang="en-US" sz="2800" b="1"/>
              <a:t/>
            </a:r>
            <a:br>
              <a:rPr lang="en-US" sz="2800" b="1"/>
            </a:br>
            <a:endParaRPr lang="ru-RU" sz="1800" b="1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4329113"/>
            <a:ext cx="7559675" cy="1655762"/>
          </a:xfrm>
        </p:spPr>
        <p:txBody>
          <a:bodyPr/>
          <a:lstStyle/>
          <a:p>
            <a:pPr algn="l">
              <a:lnSpc>
                <a:spcPct val="80000"/>
              </a:lnSpc>
            </a:pPr>
            <a:r>
              <a:rPr lang="en-US" sz="1600"/>
              <a:t>Presented by Vladimir Zhdanov</a:t>
            </a:r>
          </a:p>
          <a:p>
            <a:pPr algn="l">
              <a:lnSpc>
                <a:spcPct val="80000"/>
              </a:lnSpc>
            </a:pPr>
            <a:r>
              <a:rPr lang="en-US" sz="1600"/>
              <a:t>IAE NNC RK</a:t>
            </a:r>
          </a:p>
          <a:p>
            <a:pPr algn="l">
              <a:lnSpc>
                <a:spcPct val="80000"/>
              </a:lnSpc>
            </a:pPr>
            <a:endParaRPr lang="en-GB" sz="1600" b="1"/>
          </a:p>
          <a:p>
            <a:pPr algn="l">
              <a:lnSpc>
                <a:spcPct val="80000"/>
              </a:lnSpc>
            </a:pPr>
            <a:r>
              <a:rPr lang="en-GB" sz="1600"/>
              <a:t>CEG-SAM 16</a:t>
            </a:r>
            <a:r>
              <a:rPr lang="en-GB" sz="1600" baseline="30000"/>
              <a:t>th</a:t>
            </a:r>
            <a:r>
              <a:rPr lang="en-GB" sz="1600"/>
              <a:t> Meeting,</a:t>
            </a:r>
          </a:p>
          <a:p>
            <a:pPr algn="l">
              <a:lnSpc>
                <a:spcPct val="80000"/>
              </a:lnSpc>
            </a:pPr>
            <a:r>
              <a:rPr lang="en-GB" sz="1600"/>
              <a:t>September, 08 – 09, 2009</a:t>
            </a:r>
          </a:p>
          <a:p>
            <a:pPr algn="l">
              <a:lnSpc>
                <a:spcPct val="80000"/>
              </a:lnSpc>
            </a:pPr>
            <a:r>
              <a:rPr lang="en-GB" sz="1600"/>
              <a:t>Moscow, Russ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4D525-5B1B-4CBD-8A94-583CA5CF96CF}" type="slidenum">
              <a:rPr lang="ru-RU"/>
              <a:pPr/>
              <a:t>10</a:t>
            </a:fld>
            <a:endParaRPr lang="ru-RU"/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12763"/>
            <a:ext cx="8229600" cy="792162"/>
          </a:xfrm>
        </p:spPr>
        <p:txBody>
          <a:bodyPr/>
          <a:lstStyle/>
          <a:p>
            <a:pPr algn="ctr"/>
            <a:r>
              <a:rPr lang="en-US" sz="3000" b="1"/>
              <a:t>First calibration test (1)</a:t>
            </a:r>
            <a:endParaRPr lang="ru-RU" sz="3000"/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1403350" y="5481638"/>
            <a:ext cx="6408738" cy="37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iagram of corium heat-up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328714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376363"/>
            <a:ext cx="6550025" cy="398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8715" name="Rectangle 11"/>
          <p:cNvSpPr>
            <a:spLocks noChangeArrowheads="1"/>
          </p:cNvSpPr>
          <p:nvPr/>
        </p:nvSpPr>
        <p:spPr bwMode="auto">
          <a:xfrm>
            <a:off x="431800" y="6057900"/>
            <a:ext cx="7993063" cy="37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Test was interrupted due to an accident in electric power supply substation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C52BC1-E4A0-4D4C-894B-4633FEA1F238}" type="slidenum">
              <a:rPr lang="ru-RU"/>
              <a:pPr/>
              <a:t>11</a:t>
            </a:fld>
            <a:endParaRPr lang="ru-RU"/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900113"/>
          </a:xfrm>
        </p:spPr>
        <p:txBody>
          <a:bodyPr/>
          <a:lstStyle/>
          <a:p>
            <a:pPr algn="ctr"/>
            <a:r>
              <a:rPr lang="en-US" sz="3000" b="1"/>
              <a:t>First calibration test (2)</a:t>
            </a:r>
            <a:endParaRPr lang="ru-RU" sz="3000" b="1"/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2138" y="5984875"/>
            <a:ext cx="4114800" cy="466725"/>
          </a:xfrm>
        </p:spPr>
        <p:txBody>
          <a:bodyPr/>
          <a:lstStyle/>
          <a:p>
            <a:pPr>
              <a:buFontTx/>
              <a:buNone/>
            </a:pPr>
            <a:r>
              <a:rPr lang="en-US" sz="2000"/>
              <a:t>Crucible with remained corium</a:t>
            </a:r>
            <a:endParaRPr lang="ru-RU" sz="2000"/>
          </a:p>
        </p:txBody>
      </p:sp>
      <p:pic>
        <p:nvPicPr>
          <p:cNvPr id="350212" name="Picture 4" descr="IMG_6628"/>
          <p:cNvPicPr>
            <a:picLocks noChangeAspect="1" noChangeArrowheads="1"/>
          </p:cNvPicPr>
          <p:nvPr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160463"/>
            <a:ext cx="2227262" cy="487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0213" name="Picture 5" descr="IMG_66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1484313"/>
            <a:ext cx="4268788" cy="4227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4944FF-9986-4A05-8916-BCFFBF9AA0C2}" type="slidenum">
              <a:rPr lang="ru-RU"/>
              <a:pPr/>
              <a:t>12</a:t>
            </a:fld>
            <a:endParaRPr lang="ru-RU"/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1325"/>
            <a:ext cx="8229600" cy="935038"/>
          </a:xfrm>
        </p:spPr>
        <p:txBody>
          <a:bodyPr/>
          <a:lstStyle/>
          <a:p>
            <a:pPr algn="ctr"/>
            <a:r>
              <a:rPr lang="en-US" sz="3000" b="1"/>
              <a:t>First calibration test (3)</a:t>
            </a:r>
            <a:endParaRPr lang="ru-RU" sz="3000" b="1"/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5513" y="4473575"/>
            <a:ext cx="5086350" cy="430213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Cross section of corium ingot</a:t>
            </a:r>
            <a:endParaRPr lang="ru-RU" sz="2000"/>
          </a:p>
        </p:txBody>
      </p:sp>
      <p:pic>
        <p:nvPicPr>
          <p:cNvPr id="351236" name="Picture 4" descr="Изображение 0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92263"/>
            <a:ext cx="7315200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1237" name="Rectangle 5"/>
          <p:cNvSpPr>
            <a:spLocks noChangeArrowheads="1"/>
          </p:cNvSpPr>
          <p:nvPr/>
        </p:nvSpPr>
        <p:spPr bwMode="auto">
          <a:xfrm>
            <a:off x="431800" y="5121275"/>
            <a:ext cx="80645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Corium composition: U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.95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Zr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.05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O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</a:t>
            </a:r>
            <a:r>
              <a:rPr lang="ru-RU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U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.8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Zr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0,2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O</a:t>
            </a:r>
            <a:r>
              <a:rPr lang="ru-RU" sz="1800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ragments of this ingot were used in the subsequent test for addition into RPV model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207A6-AD7F-4DA1-A808-7FF163F39D84}" type="slidenum">
              <a:rPr lang="ru-RU"/>
              <a:pPr/>
              <a:t>13</a:t>
            </a:fld>
            <a:endParaRPr lang="ru-RU"/>
          </a:p>
        </p:txBody>
      </p:sp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188913"/>
            <a:ext cx="8229600" cy="828675"/>
          </a:xfrm>
        </p:spPr>
        <p:txBody>
          <a:bodyPr/>
          <a:lstStyle/>
          <a:p>
            <a:pPr algn="ctr"/>
            <a:r>
              <a:rPr lang="en-US" sz="2800" b="1"/>
              <a:t>Second calibration test (1)</a:t>
            </a:r>
            <a:endParaRPr lang="ru-RU" sz="2800"/>
          </a:p>
        </p:txBody>
      </p:sp>
      <p:sp>
        <p:nvSpPr>
          <p:cNvPr id="329732" name="Rectangle 4"/>
          <p:cNvSpPr>
            <a:spLocks noChangeArrowheads="1"/>
          </p:cNvSpPr>
          <p:nvPr>
            <p:ph type="body" idx="1"/>
          </p:nvPr>
        </p:nvSpPr>
        <p:spPr>
          <a:xfrm>
            <a:off x="2987675" y="5876925"/>
            <a:ext cx="3384550" cy="431800"/>
          </a:xfrm>
          <a:noFill/>
          <a:ln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/>
              <a:t>Diagram of corium heat-up</a:t>
            </a:r>
            <a:endParaRPr lang="ru-RU" sz="2000"/>
          </a:p>
        </p:txBody>
      </p:sp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1938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pic>
        <p:nvPicPr>
          <p:cNvPr id="32973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484313"/>
            <a:ext cx="6629400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78F25-8A70-40C4-AD70-D0222075F6D3}" type="slidenum">
              <a:rPr lang="ru-RU"/>
              <a:pPr/>
              <a:t>14</a:t>
            </a:fld>
            <a:endParaRPr lang="ru-RU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441325"/>
            <a:ext cx="8229600" cy="792163"/>
          </a:xfrm>
        </p:spPr>
        <p:txBody>
          <a:bodyPr/>
          <a:lstStyle/>
          <a:p>
            <a:pPr algn="ctr"/>
            <a:r>
              <a:rPr lang="en-US" sz="3000" b="1"/>
              <a:t>Second calibration test (2)</a:t>
            </a:r>
            <a:endParaRPr lang="ru-RU" sz="3000" b="1"/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5697538"/>
            <a:ext cx="8229600" cy="61118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Temperature of RPV model wall</a:t>
            </a:r>
            <a:endParaRPr lang="ru-RU" sz="2000"/>
          </a:p>
        </p:txBody>
      </p:sp>
      <p:pic>
        <p:nvPicPr>
          <p:cNvPr id="352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484313"/>
            <a:ext cx="6629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E1D74D-B6D4-4745-B827-66849357FB13}" type="slidenum">
              <a:rPr lang="ru-RU"/>
              <a:pPr/>
              <a:t>15</a:t>
            </a:fld>
            <a:endParaRPr lang="ru-RU"/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755650"/>
          </a:xfrm>
        </p:spPr>
        <p:txBody>
          <a:bodyPr/>
          <a:lstStyle/>
          <a:p>
            <a:pPr algn="ctr"/>
            <a:r>
              <a:rPr lang="en-US" sz="3000" b="1"/>
              <a:t>First integral test (1)</a:t>
            </a:r>
            <a:endParaRPr lang="ru-RU" sz="3000"/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9725" y="5408613"/>
            <a:ext cx="3492500" cy="395287"/>
          </a:xfrm>
        </p:spPr>
        <p:txBody>
          <a:bodyPr/>
          <a:lstStyle/>
          <a:p>
            <a:pPr algn="ctr">
              <a:lnSpc>
                <a:spcPct val="80000"/>
              </a:lnSpc>
              <a:buFontTx/>
              <a:buNone/>
            </a:pPr>
            <a:r>
              <a:rPr lang="en-US" sz="2000"/>
              <a:t>Diagram of corium heat-up</a:t>
            </a:r>
            <a:endParaRPr lang="ru-RU" sz="2000"/>
          </a:p>
        </p:txBody>
      </p:sp>
      <p:pic>
        <p:nvPicPr>
          <p:cNvPr id="330763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1233488"/>
            <a:ext cx="6572250" cy="399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0764" name="Rectangle 12"/>
          <p:cNvSpPr>
            <a:spLocks noChangeArrowheads="1"/>
          </p:cNvSpPr>
          <p:nvPr/>
        </p:nvSpPr>
        <p:spPr bwMode="auto">
          <a:xfrm>
            <a:off x="358775" y="5913438"/>
            <a:ext cx="7129463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10 kg of once molten corium (after 1</a:t>
            </a:r>
            <a:r>
              <a:rPr lang="en-US" sz="1800" baseline="30000">
                <a:effectLst>
                  <a:outerShdw blurRad="38100" dist="38100" dir="2700000" algn="tl">
                    <a:srgbClr val="000000"/>
                  </a:outerShdw>
                </a:effectLst>
              </a:rPr>
              <a:t>st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 calibration test) was added into RPV model before start of test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858D9-B22C-4F6E-9FC4-E9C6679ADF62}" type="slidenum">
              <a:rPr lang="ru-RU"/>
              <a:pPr/>
              <a:t>16</a:t>
            </a:fld>
            <a:endParaRPr lang="ru-RU"/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38" y="333375"/>
            <a:ext cx="8532812" cy="900113"/>
          </a:xfrm>
        </p:spPr>
        <p:txBody>
          <a:bodyPr/>
          <a:lstStyle/>
          <a:p>
            <a:pPr algn="ctr"/>
            <a:r>
              <a:rPr lang="en-US" sz="3000" b="1"/>
              <a:t>First integral test (2)</a:t>
            </a:r>
            <a:endParaRPr lang="ru-RU" sz="3000" b="1"/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775" y="5842000"/>
            <a:ext cx="8229600" cy="466725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/>
              <a:t>Temperature history in the RPV model after corium melt discharging</a:t>
            </a:r>
          </a:p>
        </p:txBody>
      </p:sp>
      <p:pic>
        <p:nvPicPr>
          <p:cNvPr id="31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268413"/>
            <a:ext cx="7092950" cy="437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5EFB27-1048-4591-A1EC-2CA08DF8561F}" type="slidenum">
              <a:rPr lang="ru-RU"/>
              <a:pPr/>
              <a:t>17</a:t>
            </a:fld>
            <a:endParaRPr lang="ru-RU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41325"/>
            <a:ext cx="8713787" cy="935038"/>
          </a:xfrm>
        </p:spPr>
        <p:txBody>
          <a:bodyPr/>
          <a:lstStyle/>
          <a:p>
            <a:pPr algn="ctr"/>
            <a:r>
              <a:rPr lang="en-US" sz="3000" b="1"/>
              <a:t>First integral test (3)</a:t>
            </a:r>
            <a:endParaRPr lang="ru-RU" sz="3000" b="1"/>
          </a:p>
        </p:txBody>
      </p:sp>
      <p:sp>
        <p:nvSpPr>
          <p:cNvPr id="272396" name="Rectangle 12"/>
          <p:cNvSpPr>
            <a:spLocks noChangeArrowheads="1"/>
          </p:cNvSpPr>
          <p:nvPr/>
        </p:nvSpPr>
        <p:spPr bwMode="auto">
          <a:xfrm>
            <a:off x="1511300" y="6092825"/>
            <a:ext cx="594042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View of solidified corium in RPV model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272397" name="Picture 13" descr="Изображение 00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736725"/>
            <a:ext cx="4391025" cy="2927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2398" name="Picture 14" descr="Изображение 01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1506538"/>
            <a:ext cx="4391025" cy="3794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2399" name="Rectangle 15"/>
          <p:cNvSpPr>
            <a:spLocks noChangeArrowheads="1"/>
          </p:cNvSpPr>
          <p:nvPr/>
        </p:nvSpPr>
        <p:spPr bwMode="auto">
          <a:xfrm>
            <a:off x="1116013" y="4905375"/>
            <a:ext cx="2124075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Total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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50 Kg)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72400" name="Rectangle 16"/>
          <p:cNvSpPr>
            <a:spLocks noChangeArrowheads="1"/>
          </p:cNvSpPr>
          <p:nvPr/>
        </p:nvSpPr>
        <p:spPr bwMode="auto">
          <a:xfrm>
            <a:off x="4679950" y="5408613"/>
            <a:ext cx="4213225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After friable debris removal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(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</a:t>
            </a: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45 Kg)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05E53-7977-4EBA-8534-8CE4910D6223}" type="slidenum">
              <a:rPr lang="ru-RU"/>
              <a:pPr/>
              <a:t>18</a:t>
            </a:fld>
            <a:endParaRPr lang="ru-RU"/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1120775"/>
          </a:xfrm>
        </p:spPr>
        <p:txBody>
          <a:bodyPr/>
          <a:lstStyle/>
          <a:p>
            <a:pPr algn="ctr"/>
            <a:r>
              <a:rPr lang="en-US" sz="3000" b="1"/>
              <a:t>First integral test (4)</a:t>
            </a:r>
            <a:endParaRPr lang="ru-RU" sz="3000" b="1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734050"/>
            <a:ext cx="8229600" cy="395288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/>
              <a:t>State of plasmatrons nozzles after test</a:t>
            </a:r>
            <a:endParaRPr lang="ru-RU" sz="2000"/>
          </a:p>
        </p:txBody>
      </p:sp>
      <p:pic>
        <p:nvPicPr>
          <p:cNvPr id="331780" name="Picture 4" descr="Изображение 1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1484313"/>
            <a:ext cx="7316787" cy="3956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76EFA-D7F0-486F-8B70-D9EBC18E3B8E}" type="slidenum">
              <a:rPr lang="ru-RU"/>
              <a:pPr/>
              <a:t>19</a:t>
            </a:fld>
            <a:endParaRPr lang="ru-RU"/>
          </a:p>
        </p:txBody>
      </p:sp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68300"/>
            <a:ext cx="8677275" cy="1008063"/>
          </a:xfrm>
        </p:spPr>
        <p:txBody>
          <a:bodyPr/>
          <a:lstStyle/>
          <a:p>
            <a:pPr algn="ctr"/>
            <a:r>
              <a:rPr lang="en-US" sz="3000" b="1"/>
              <a:t>First integral test (5)</a:t>
            </a:r>
            <a:endParaRPr lang="ru-RU" sz="3000" b="1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5697538"/>
            <a:ext cx="4356100" cy="75565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Tx/>
              <a:buNone/>
            </a:pPr>
            <a:r>
              <a:rPr lang="en-US" sz="2000"/>
              <a:t>State of RPV model after </a:t>
            </a:r>
            <a:br>
              <a:rPr lang="en-US" sz="2000"/>
            </a:br>
            <a:r>
              <a:rPr lang="en-US" sz="2000"/>
              <a:t>solidified corium removal</a:t>
            </a:r>
            <a:endParaRPr lang="ru-RU" sz="2000"/>
          </a:p>
        </p:txBody>
      </p:sp>
      <p:pic>
        <p:nvPicPr>
          <p:cNvPr id="286750" name="Picture 30" descr="Изображение 05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24063"/>
            <a:ext cx="4391025" cy="3589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6751" name="Picture 31" descr="Изображение 05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449388"/>
            <a:ext cx="5851525" cy="2516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52" name="Rectangle 32"/>
          <p:cNvSpPr>
            <a:spLocks noChangeArrowheads="1"/>
          </p:cNvSpPr>
          <p:nvPr/>
        </p:nvSpPr>
        <p:spPr bwMode="auto">
          <a:xfrm>
            <a:off x="4572000" y="4257675"/>
            <a:ext cx="4356100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Fragments of corium ingot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(maximum thickness is 8,8 cm)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41E87F-3E70-4FE8-8A35-9DD8F219922B}" type="slidenum">
              <a:rPr lang="ru-RU"/>
              <a:pPr/>
              <a:t>2</a:t>
            </a:fld>
            <a:endParaRPr lang="ru-RU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1008063"/>
          </a:xfrm>
        </p:spPr>
        <p:txBody>
          <a:bodyPr/>
          <a:lstStyle/>
          <a:p>
            <a:r>
              <a:rPr lang="en-US" sz="3200" b="1"/>
              <a:t>Presentation contents</a:t>
            </a:r>
            <a:endParaRPr lang="ru-RU" sz="3200" b="1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520825"/>
            <a:ext cx="8496300" cy="4248150"/>
          </a:xfrm>
        </p:spPr>
        <p:txBody>
          <a:bodyPr/>
          <a:lstStyle/>
          <a:p>
            <a:pPr>
              <a:spcBef>
                <a:spcPct val="40000"/>
              </a:spcBef>
            </a:pPr>
            <a:r>
              <a:rPr lang="en-US" sz="2800"/>
              <a:t>Introduction</a:t>
            </a:r>
          </a:p>
          <a:p>
            <a:pPr>
              <a:spcBef>
                <a:spcPct val="40000"/>
              </a:spcBef>
            </a:pPr>
            <a:r>
              <a:rPr lang="en-US" sz="2800"/>
              <a:t>Main directions of work and results</a:t>
            </a:r>
            <a:endParaRPr lang="en-US"/>
          </a:p>
          <a:p>
            <a:pPr marL="847725" lvl="1" indent="-325438">
              <a:spcBef>
                <a:spcPct val="40000"/>
              </a:spcBef>
              <a:buFont typeface="Wingdings" pitchFamily="2" charset="2"/>
              <a:buChar char="q"/>
            </a:pPr>
            <a:r>
              <a:rPr lang="en-US"/>
              <a:t> </a:t>
            </a:r>
            <a:r>
              <a:rPr lang="en-US" sz="2400"/>
              <a:t>Preparation and results of large-scale calibration tests in LAVA-B facility</a:t>
            </a:r>
          </a:p>
          <a:p>
            <a:pPr marL="847725" lvl="1" indent="-325438">
              <a:spcBef>
                <a:spcPct val="40000"/>
              </a:spcBef>
              <a:buFont typeface="Wingdings" pitchFamily="2" charset="2"/>
              <a:buChar char="q"/>
            </a:pPr>
            <a:r>
              <a:rPr lang="en-US" sz="2400"/>
              <a:t> Preparation and results of 1</a:t>
            </a:r>
            <a:r>
              <a:rPr lang="en-US" sz="2400" baseline="30000"/>
              <a:t>st</a:t>
            </a:r>
            <a:r>
              <a:rPr lang="en-US" sz="2400"/>
              <a:t> integral large-scale test</a:t>
            </a:r>
          </a:p>
          <a:p>
            <a:pPr marL="847725" lvl="1" indent="-325438">
              <a:spcBef>
                <a:spcPct val="40000"/>
              </a:spcBef>
              <a:buFont typeface="Wingdings" pitchFamily="2" charset="2"/>
              <a:buChar char="q"/>
            </a:pPr>
            <a:r>
              <a:rPr lang="en-US" sz="2400"/>
              <a:t> Proposals for the 2</a:t>
            </a:r>
            <a:r>
              <a:rPr lang="en-US" sz="2400" baseline="30000"/>
              <a:t>nd</a:t>
            </a:r>
            <a:r>
              <a:rPr lang="en-US" sz="2400"/>
              <a:t> and 3</a:t>
            </a:r>
            <a:r>
              <a:rPr lang="en-US" sz="2400" baseline="30000"/>
              <a:t>rd</a:t>
            </a:r>
            <a:r>
              <a:rPr lang="en-US" sz="2400"/>
              <a:t> INVECOR tests</a:t>
            </a:r>
          </a:p>
          <a:p>
            <a:pPr>
              <a:spcBef>
                <a:spcPct val="40000"/>
              </a:spcBef>
            </a:pPr>
            <a:r>
              <a:rPr lang="en-US" sz="2800"/>
              <a:t>Summary</a:t>
            </a:r>
            <a:endParaRPr 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B3E66-D1FB-475A-88FD-626CA3F9556F}" type="slidenum">
              <a:rPr lang="ru-RU"/>
              <a:pPr/>
              <a:t>20</a:t>
            </a:fld>
            <a:endParaRPr lang="ru-RU"/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1325"/>
            <a:ext cx="8435975" cy="900113"/>
          </a:xfrm>
        </p:spPr>
        <p:txBody>
          <a:bodyPr/>
          <a:lstStyle/>
          <a:p>
            <a:pPr algn="ctr"/>
            <a:r>
              <a:rPr lang="en-US" sz="3000" b="1"/>
              <a:t>Condition for 2</a:t>
            </a:r>
            <a:r>
              <a:rPr lang="en-US" sz="3000" b="1" baseline="30000"/>
              <a:t>nd</a:t>
            </a:r>
            <a:r>
              <a:rPr lang="en-US" sz="3000" b="1"/>
              <a:t> integral test (1)</a:t>
            </a:r>
            <a:endParaRPr lang="ru-RU" sz="3000" b="1"/>
          </a:p>
        </p:txBody>
      </p:sp>
      <p:sp>
        <p:nvSpPr>
          <p:cNvPr id="273415" name="Rectangle 7"/>
          <p:cNvSpPr>
            <a:spLocks noChangeArrowheads="1"/>
          </p:cNvSpPr>
          <p:nvPr/>
        </p:nvSpPr>
        <p:spPr bwMode="auto">
          <a:xfrm>
            <a:off x="539750" y="1916113"/>
            <a:ext cx="7920038" cy="3852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improve the plug split mechanism operation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increase the thickness of thermal insulation in the bottom part of RPV model for obtaining of uniform heating of vessel wall;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switch on the plasmatrons earlier before corium melt discharge to heat up the RPV model up to 800 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</a:t>
            </a: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C at leas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place the stainless sheet on the bottom of RPV model to imitate the VVER vessel design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install the thermocouple in the upper thermal screen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increase the total power of plasmatrons during the test;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Duration of experiment should be not less than 2,5 hours.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Planned date of test conduction – September, 29</a:t>
            </a:r>
            <a:endParaRPr lang="ru-RU" sz="20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9CF489-7D1B-4C7A-9367-E807791DCB64}" type="slidenum">
              <a:rPr lang="ru-RU"/>
              <a:pPr/>
              <a:t>21</a:t>
            </a:fld>
            <a:endParaRPr lang="ru-RU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000" b="1"/>
              <a:t>Condition for 2</a:t>
            </a:r>
            <a:r>
              <a:rPr lang="en-US" sz="3000" b="1" baseline="30000"/>
              <a:t>nd</a:t>
            </a:r>
            <a:r>
              <a:rPr lang="en-US" sz="3000" b="1"/>
              <a:t> integral test (1)</a:t>
            </a:r>
            <a:endParaRPr lang="ru-RU" sz="3000" b="1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775" y="5589588"/>
            <a:ext cx="8229600" cy="4318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400"/>
              <a:t>Concept of stainless steel displacement in RPV model</a:t>
            </a:r>
            <a:endParaRPr lang="ru-RU" sz="2400"/>
          </a:p>
        </p:txBody>
      </p:sp>
      <p:sp>
        <p:nvSpPr>
          <p:cNvPr id="354309" name="Rectangle 5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354315" name="Group 11"/>
          <p:cNvGrpSpPr>
            <a:grpSpLocks/>
          </p:cNvGrpSpPr>
          <p:nvPr/>
        </p:nvGrpSpPr>
        <p:grpSpPr bwMode="auto">
          <a:xfrm>
            <a:off x="1042988" y="1658938"/>
            <a:ext cx="6842125" cy="3317875"/>
            <a:chOff x="657" y="1045"/>
            <a:chExt cx="4310" cy="2090"/>
          </a:xfrm>
        </p:grpSpPr>
        <p:graphicFrame>
          <p:nvGraphicFramePr>
            <p:cNvPr id="354308" name="Object 4"/>
            <p:cNvGraphicFramePr>
              <a:graphicFrameLocks noChangeAspect="1"/>
            </p:cNvGraphicFramePr>
            <p:nvPr/>
          </p:nvGraphicFramePr>
          <p:xfrm>
            <a:off x="862" y="1321"/>
            <a:ext cx="3738" cy="1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316" name="Visio" r:id="rId3" imgW="7560666" imgH="3427740" progId="Visio.Drawing.11">
                    <p:embed/>
                  </p:oleObj>
                </mc:Choice>
                <mc:Fallback>
                  <p:oleObj name="Visio" r:id="rId3" imgW="7560666" imgH="3427740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2" y="1321"/>
                          <a:ext cx="3738" cy="16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4310" name="AutoShape 6"/>
            <p:cNvSpPr>
              <a:spLocks/>
            </p:cNvSpPr>
            <p:nvPr/>
          </p:nvSpPr>
          <p:spPr bwMode="auto">
            <a:xfrm>
              <a:off x="3903" y="1045"/>
              <a:ext cx="746" cy="230"/>
            </a:xfrm>
            <a:prstGeom prst="borderCallout1">
              <a:avLst>
                <a:gd name="adj1" fmla="val 31306"/>
                <a:gd name="adj2" fmla="val -6435"/>
                <a:gd name="adj3" fmla="val 189130"/>
                <a:gd name="adj4" fmla="val -76273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Plasmatrons</a:t>
              </a:r>
              <a:endParaRPr lang="ru-RU" sz="1400" b="1"/>
            </a:p>
          </p:txBody>
        </p:sp>
        <p:sp>
          <p:nvSpPr>
            <p:cNvPr id="354311" name="AutoShape 7"/>
            <p:cNvSpPr>
              <a:spLocks/>
            </p:cNvSpPr>
            <p:nvPr/>
          </p:nvSpPr>
          <p:spPr bwMode="auto">
            <a:xfrm>
              <a:off x="4037" y="1797"/>
              <a:ext cx="930" cy="227"/>
            </a:xfrm>
            <a:prstGeom prst="borderCallout1">
              <a:avLst>
                <a:gd name="adj1" fmla="val 31718"/>
                <a:gd name="adj2" fmla="val -5162"/>
                <a:gd name="adj3" fmla="val 71806"/>
                <a:gd name="adj4" fmla="val -63657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Ta - screen</a:t>
              </a:r>
              <a:endParaRPr lang="ru-RU" sz="1400" b="1"/>
            </a:p>
          </p:txBody>
        </p:sp>
        <p:sp>
          <p:nvSpPr>
            <p:cNvPr id="354312" name="AutoShape 8"/>
            <p:cNvSpPr>
              <a:spLocks/>
            </p:cNvSpPr>
            <p:nvPr/>
          </p:nvSpPr>
          <p:spPr bwMode="auto">
            <a:xfrm>
              <a:off x="4105" y="2341"/>
              <a:ext cx="680" cy="205"/>
            </a:xfrm>
            <a:prstGeom prst="borderCallout1">
              <a:avLst>
                <a:gd name="adj1" fmla="val 35120"/>
                <a:gd name="adj2" fmla="val -7060"/>
                <a:gd name="adj3" fmla="val 79514"/>
                <a:gd name="adj4" fmla="val -87060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SS - sheet</a:t>
              </a:r>
              <a:endParaRPr lang="ru-RU" sz="1400" b="1"/>
            </a:p>
          </p:txBody>
        </p:sp>
        <p:sp>
          <p:nvSpPr>
            <p:cNvPr id="354313" name="AutoShape 9"/>
            <p:cNvSpPr>
              <a:spLocks/>
            </p:cNvSpPr>
            <p:nvPr/>
          </p:nvSpPr>
          <p:spPr bwMode="auto">
            <a:xfrm>
              <a:off x="703" y="1774"/>
              <a:ext cx="698" cy="250"/>
            </a:xfrm>
            <a:prstGeom prst="borderCallout1">
              <a:avLst>
                <a:gd name="adj1" fmla="val 28801"/>
                <a:gd name="adj2" fmla="val 106875"/>
                <a:gd name="adj3" fmla="val 128801"/>
                <a:gd name="adj4" fmla="val 155588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RPV model</a:t>
              </a:r>
              <a:endParaRPr lang="ru-RU" sz="1400" b="1"/>
            </a:p>
          </p:txBody>
        </p:sp>
        <p:sp>
          <p:nvSpPr>
            <p:cNvPr id="354314" name="AutoShape 10"/>
            <p:cNvSpPr>
              <a:spLocks/>
            </p:cNvSpPr>
            <p:nvPr/>
          </p:nvSpPr>
          <p:spPr bwMode="auto">
            <a:xfrm>
              <a:off x="657" y="2908"/>
              <a:ext cx="735" cy="227"/>
            </a:xfrm>
            <a:prstGeom prst="borderCallout1">
              <a:avLst>
                <a:gd name="adj1" fmla="val 31718"/>
                <a:gd name="adj2" fmla="val 106532"/>
                <a:gd name="adj3" fmla="val -128194"/>
                <a:gd name="adj4" fmla="val 232245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Corium pool</a:t>
              </a:r>
              <a:endParaRPr lang="ru-RU" sz="1400" b="1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683B0-A526-438E-943A-6AB481096422}" type="slidenum">
              <a:rPr lang="ru-RU"/>
              <a:pPr/>
              <a:t>22</a:t>
            </a:fld>
            <a:endParaRPr lang="ru-RU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92100"/>
            <a:ext cx="8569325" cy="1157288"/>
          </a:xfrm>
        </p:spPr>
        <p:txBody>
          <a:bodyPr/>
          <a:lstStyle/>
          <a:p>
            <a:pPr algn="ctr"/>
            <a:r>
              <a:rPr lang="en-US" sz="3000" b="1"/>
              <a:t>Condition for 3</a:t>
            </a:r>
            <a:r>
              <a:rPr lang="en-US" sz="3000" b="1" baseline="30000"/>
              <a:t>rd</a:t>
            </a:r>
            <a:r>
              <a:rPr lang="en-US" sz="3000" b="1"/>
              <a:t> integral test</a:t>
            </a:r>
            <a:br>
              <a:rPr lang="en-US" sz="3000" b="1"/>
            </a:br>
            <a:r>
              <a:rPr lang="en-US" sz="3000" b="1"/>
              <a:t>(for discussion)</a:t>
            </a:r>
            <a:endParaRPr lang="ru-RU" sz="3000" b="1"/>
          </a:p>
        </p:txBody>
      </p:sp>
      <p:sp>
        <p:nvSpPr>
          <p:cNvPr id="274438" name="Rectangle 6"/>
          <p:cNvSpPr>
            <a:spLocks noChangeArrowheads="1"/>
          </p:cNvSpPr>
          <p:nvPr/>
        </p:nvSpPr>
        <p:spPr bwMode="auto">
          <a:xfrm>
            <a:off x="0" y="1866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74446" name="Rectangle 14"/>
          <p:cNvSpPr>
            <a:spLocks noChangeArrowheads="1"/>
          </p:cNvSpPr>
          <p:nvPr/>
        </p:nvSpPr>
        <p:spPr bwMode="auto">
          <a:xfrm>
            <a:off x="684213" y="4941888"/>
            <a:ext cx="781208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o place the stainless sheet between upper tantalum screen and top of debris bed in the RPV model to imitate the “focus-effect”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Planned date of test conduction – October, 15</a:t>
            </a:r>
          </a:p>
        </p:txBody>
      </p:sp>
      <p:sp>
        <p:nvSpPr>
          <p:cNvPr id="274448" name="Rectangle 1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grpSp>
        <p:nvGrpSpPr>
          <p:cNvPr id="274456" name="Group 24"/>
          <p:cNvGrpSpPr>
            <a:grpSpLocks/>
          </p:cNvGrpSpPr>
          <p:nvPr/>
        </p:nvGrpSpPr>
        <p:grpSpPr bwMode="auto">
          <a:xfrm>
            <a:off x="1368425" y="1658938"/>
            <a:ext cx="6516688" cy="2959100"/>
            <a:chOff x="862" y="1045"/>
            <a:chExt cx="4105" cy="1864"/>
          </a:xfrm>
        </p:grpSpPr>
        <p:graphicFrame>
          <p:nvGraphicFramePr>
            <p:cNvPr id="274447" name="Object 15"/>
            <p:cNvGraphicFramePr>
              <a:graphicFrameLocks noChangeAspect="1"/>
            </p:cNvGraphicFramePr>
            <p:nvPr/>
          </p:nvGraphicFramePr>
          <p:xfrm>
            <a:off x="956" y="1162"/>
            <a:ext cx="3738" cy="1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457" name="Visio" r:id="rId4" imgW="7560666" imgH="3427740" progId="Visio.Drawing.11">
                    <p:embed/>
                  </p:oleObj>
                </mc:Choice>
                <mc:Fallback>
                  <p:oleObj name="Visio" r:id="rId4" imgW="7560666" imgH="3427740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1162"/>
                          <a:ext cx="3738" cy="16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4451" name="AutoShape 19"/>
            <p:cNvSpPr>
              <a:spLocks/>
            </p:cNvSpPr>
            <p:nvPr/>
          </p:nvSpPr>
          <p:spPr bwMode="auto">
            <a:xfrm>
              <a:off x="3903" y="1045"/>
              <a:ext cx="746" cy="230"/>
            </a:xfrm>
            <a:prstGeom prst="borderCallout1">
              <a:avLst>
                <a:gd name="adj1" fmla="val 31306"/>
                <a:gd name="adj2" fmla="val -6435"/>
                <a:gd name="adj3" fmla="val 189130"/>
                <a:gd name="adj4" fmla="val -76273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Plasmatrons</a:t>
              </a:r>
              <a:endParaRPr lang="ru-RU" sz="1400" b="1"/>
            </a:p>
          </p:txBody>
        </p:sp>
        <p:sp>
          <p:nvSpPr>
            <p:cNvPr id="274452" name="AutoShape 20"/>
            <p:cNvSpPr>
              <a:spLocks/>
            </p:cNvSpPr>
            <p:nvPr/>
          </p:nvSpPr>
          <p:spPr bwMode="auto">
            <a:xfrm>
              <a:off x="4037" y="1797"/>
              <a:ext cx="930" cy="227"/>
            </a:xfrm>
            <a:prstGeom prst="borderCallout1">
              <a:avLst>
                <a:gd name="adj1" fmla="val 31718"/>
                <a:gd name="adj2" fmla="val -5162"/>
                <a:gd name="adj3" fmla="val 4847"/>
                <a:gd name="adj4" fmla="val -49032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Ta - screen</a:t>
              </a:r>
              <a:endParaRPr lang="ru-RU" sz="1400" b="1"/>
            </a:p>
          </p:txBody>
        </p:sp>
        <p:sp>
          <p:nvSpPr>
            <p:cNvPr id="274453" name="AutoShape 21"/>
            <p:cNvSpPr>
              <a:spLocks/>
            </p:cNvSpPr>
            <p:nvPr/>
          </p:nvSpPr>
          <p:spPr bwMode="auto">
            <a:xfrm>
              <a:off x="4105" y="2341"/>
              <a:ext cx="680" cy="205"/>
            </a:xfrm>
            <a:prstGeom prst="borderCallout1">
              <a:avLst>
                <a:gd name="adj1" fmla="val 35120"/>
                <a:gd name="adj2" fmla="val -7060"/>
                <a:gd name="adj3" fmla="val -189755"/>
                <a:gd name="adj4" fmla="val -85884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SS - sheet</a:t>
              </a:r>
              <a:endParaRPr lang="ru-RU" sz="1400" b="1"/>
            </a:p>
          </p:txBody>
        </p:sp>
        <p:sp>
          <p:nvSpPr>
            <p:cNvPr id="274454" name="AutoShape 22"/>
            <p:cNvSpPr>
              <a:spLocks/>
            </p:cNvSpPr>
            <p:nvPr/>
          </p:nvSpPr>
          <p:spPr bwMode="auto">
            <a:xfrm>
              <a:off x="862" y="1774"/>
              <a:ext cx="698" cy="250"/>
            </a:xfrm>
            <a:prstGeom prst="borderCallout1">
              <a:avLst>
                <a:gd name="adj1" fmla="val 28801"/>
                <a:gd name="adj2" fmla="val 106875"/>
                <a:gd name="adj3" fmla="val 112801"/>
                <a:gd name="adj4" fmla="val 139685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RPV model</a:t>
              </a:r>
              <a:endParaRPr lang="ru-RU" sz="1400" b="1"/>
            </a:p>
          </p:txBody>
        </p:sp>
        <p:sp>
          <p:nvSpPr>
            <p:cNvPr id="274455" name="AutoShape 23"/>
            <p:cNvSpPr>
              <a:spLocks/>
            </p:cNvSpPr>
            <p:nvPr/>
          </p:nvSpPr>
          <p:spPr bwMode="auto">
            <a:xfrm>
              <a:off x="998" y="2682"/>
              <a:ext cx="735" cy="227"/>
            </a:xfrm>
            <a:prstGeom prst="borderCallout1">
              <a:avLst>
                <a:gd name="adj1" fmla="val 31718"/>
                <a:gd name="adj2" fmla="val 106532"/>
                <a:gd name="adj3" fmla="val -92069"/>
                <a:gd name="adj4" fmla="val 213060"/>
              </a:avLst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/>
            <a:lstStyle/>
            <a:p>
              <a:pPr algn="ctr"/>
              <a:r>
                <a:rPr lang="en-US" sz="1400" b="1"/>
                <a:t>Corium pool</a:t>
              </a:r>
              <a:endParaRPr lang="ru-RU" sz="14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808D4A-E11D-4EED-9D8E-9314495F5DD7}" type="slidenum">
              <a:rPr lang="ru-RU"/>
              <a:pPr/>
              <a:t>23</a:t>
            </a:fld>
            <a:endParaRPr lang="ru-RU"/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1084263"/>
          </a:xfrm>
        </p:spPr>
        <p:txBody>
          <a:bodyPr/>
          <a:lstStyle/>
          <a:p>
            <a:pPr algn="ctr"/>
            <a:r>
              <a:rPr lang="en-US" sz="2800" b="1"/>
              <a:t>Summary</a:t>
            </a:r>
            <a:endParaRPr lang="ru-RU" sz="2800" b="1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229600" cy="381635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/>
              <a:t>Main results of large scale tests are:</a:t>
            </a:r>
          </a:p>
          <a:p>
            <a:pPr>
              <a:lnSpc>
                <a:spcPct val="80000"/>
              </a:lnSpc>
            </a:pPr>
            <a:r>
              <a:rPr lang="en-US" sz="2200"/>
              <a:t>Corium component heat-up mode in electric melting furnace has been specified during the performed large scale tests.</a:t>
            </a:r>
          </a:p>
          <a:p>
            <a:pPr>
              <a:lnSpc>
                <a:spcPct val="80000"/>
              </a:lnSpc>
            </a:pPr>
            <a:r>
              <a:rPr lang="en-US" sz="2200"/>
              <a:t>Condition of the 2</a:t>
            </a:r>
            <a:r>
              <a:rPr lang="en-US" sz="2200" baseline="30000"/>
              <a:t>nd</a:t>
            </a:r>
            <a:r>
              <a:rPr lang="en-US" sz="2200"/>
              <a:t> and 3</a:t>
            </a:r>
            <a:r>
              <a:rPr lang="en-US" sz="2200" baseline="30000"/>
              <a:t>rd</a:t>
            </a:r>
            <a:r>
              <a:rPr lang="en-US" sz="2200"/>
              <a:t> integral tests have been developed considering the defects observed in the performed tests.</a:t>
            </a:r>
          </a:p>
          <a:p>
            <a:pPr>
              <a:lnSpc>
                <a:spcPct val="80000"/>
              </a:lnSpc>
            </a:pPr>
            <a:r>
              <a:rPr lang="en-US" sz="2200"/>
              <a:t>Two different ways of stainless steel addition in the debris bed have been proposed.</a:t>
            </a:r>
          </a:p>
          <a:p>
            <a:pPr>
              <a:lnSpc>
                <a:spcPct val="80000"/>
              </a:lnSpc>
            </a:pPr>
            <a:r>
              <a:rPr lang="en-US" sz="2200"/>
              <a:t>Protective coating has been resisted against corium attack both in the melting crucible and in the RPV model.</a:t>
            </a:r>
          </a:p>
          <a:p>
            <a:pPr>
              <a:lnSpc>
                <a:spcPct val="80000"/>
              </a:lnSpc>
            </a:pPr>
            <a:r>
              <a:rPr lang="en-US" sz="2200"/>
              <a:t>Post – test research of corium composition is under way. Results will be placed in CEG web-site.</a:t>
            </a:r>
            <a:endParaRPr lang="ru-RU" sz="2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5F82E-2A75-4205-8DA6-B30752A7A569}" type="slidenum">
              <a:rPr lang="ru-RU"/>
              <a:pPr/>
              <a:t>3</a:t>
            </a:fld>
            <a:endParaRPr lang="ru-RU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863600"/>
          </a:xfrm>
        </p:spPr>
        <p:txBody>
          <a:bodyPr/>
          <a:lstStyle/>
          <a:p>
            <a:pPr algn="ctr"/>
            <a:r>
              <a:rPr lang="en-US" sz="3200" b="1"/>
              <a:t>Introduction</a:t>
            </a:r>
            <a:endParaRPr lang="ru-RU" sz="3200" b="1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3926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chemeClr val="hlink"/>
                </a:solidFill>
              </a:rPr>
              <a:t>Project K-1265 has been started from May 1, 2006. It is 14</a:t>
            </a:r>
            <a:r>
              <a:rPr lang="en-US" sz="2400" baseline="30000">
                <a:solidFill>
                  <a:schemeClr val="hlink"/>
                </a:solidFill>
              </a:rPr>
              <a:t>th</a:t>
            </a:r>
            <a:r>
              <a:rPr lang="en-US" sz="2400">
                <a:solidFill>
                  <a:schemeClr val="hlink"/>
                </a:solidFill>
              </a:rPr>
              <a:t> quarter of Project performance. Planned date of project finishing is October 31, 2009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/>
              <a:t>Technical report on 3 years of Project performance is available in CEG-SAM web-site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/>
              <a:t>Operations are fulfilled according to the Work Plan.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>
                <a:solidFill>
                  <a:schemeClr val="hlink"/>
                </a:solidFill>
              </a:rPr>
              <a:t>Ongoing tasks are: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/>
              <a:t>Large scale tests for research of corium pool behavior during IVR with imitation of decay heat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2400"/>
              <a:t>Post-test analysis after INVECOR experiments.</a:t>
            </a:r>
            <a:endParaRPr lang="en-US" sz="240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6A0EAB-5AFB-4A2C-8738-2B2B9CC823A6}" type="slidenum">
              <a:rPr lang="ru-RU"/>
              <a:pPr/>
              <a:t>4</a:t>
            </a:fld>
            <a:endParaRPr lang="ru-RU"/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833438"/>
          </a:xfrm>
        </p:spPr>
        <p:txBody>
          <a:bodyPr/>
          <a:lstStyle/>
          <a:p>
            <a:pPr algn="ctr"/>
            <a:r>
              <a:rPr lang="en-US" sz="2800" b="1"/>
              <a:t>Corium melt preparation</a:t>
            </a:r>
            <a:endParaRPr lang="ru-RU" sz="2800" b="1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4663" y="6200775"/>
            <a:ext cx="4038600" cy="360363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1600"/>
              <a:t>Electric melting furnace (EMF)</a:t>
            </a:r>
          </a:p>
        </p:txBody>
      </p:sp>
      <p:pic>
        <p:nvPicPr>
          <p:cNvPr id="320516" name="cartoon4_1.avi">
            <a:hlinkClick r:id="" action="ppaction://media"/>
          </p:cNvPr>
          <p:cNvPicPr>
            <a:picLocks noRot="1" noChangeAspect="1" noChangeArrowheads="1"/>
          </p:cNvPicPr>
          <p:nvPr>
            <p:ph sz="half" idx="2"/>
            <a:videoFile r:link="rId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875" y="1412875"/>
            <a:ext cx="4038600" cy="2884488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20518" name="Picture 6" descr="Печка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13" r="26511"/>
          <a:stretch>
            <a:fillRect/>
          </a:stretch>
        </p:blipFill>
        <p:spPr bwMode="auto">
          <a:xfrm>
            <a:off x="4787900" y="1233488"/>
            <a:ext cx="3159125" cy="4854575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719138" y="4581525"/>
            <a:ext cx="3024187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1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cenario of corium melt discharging</a:t>
            </a:r>
            <a:endParaRPr lang="ru-RU" sz="16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20520" name="AutoShape 8"/>
          <p:cNvSpPr>
            <a:spLocks/>
          </p:cNvSpPr>
          <p:nvPr/>
        </p:nvSpPr>
        <p:spPr bwMode="auto">
          <a:xfrm>
            <a:off x="7272338" y="981075"/>
            <a:ext cx="914400" cy="395288"/>
          </a:xfrm>
          <a:prstGeom prst="borderCallout1">
            <a:avLst>
              <a:gd name="adj1" fmla="val 28917"/>
              <a:gd name="adj2" fmla="val -8333"/>
              <a:gd name="adj3" fmla="val 145782"/>
              <a:gd name="adj4" fmla="val -90625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Pyrometer</a:t>
            </a:r>
            <a:endParaRPr lang="ru-RU" sz="1400"/>
          </a:p>
        </p:txBody>
      </p:sp>
      <p:sp>
        <p:nvSpPr>
          <p:cNvPr id="320521" name="AutoShape 9"/>
          <p:cNvSpPr>
            <a:spLocks/>
          </p:cNvSpPr>
          <p:nvPr/>
        </p:nvSpPr>
        <p:spPr bwMode="auto">
          <a:xfrm>
            <a:off x="7667625" y="1665288"/>
            <a:ext cx="914400" cy="468312"/>
          </a:xfrm>
          <a:prstGeom prst="borderCallout1">
            <a:avLst>
              <a:gd name="adj1" fmla="val 24407"/>
              <a:gd name="adj2" fmla="val -8333"/>
              <a:gd name="adj3" fmla="val 123051"/>
              <a:gd name="adj4" fmla="val -90625"/>
            </a:avLst>
          </a:prstGeom>
          <a:solidFill>
            <a:srgbClr val="3366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Heat exchanger</a:t>
            </a:r>
            <a:endParaRPr lang="ru-RU" sz="1400"/>
          </a:p>
        </p:txBody>
      </p:sp>
      <p:sp>
        <p:nvSpPr>
          <p:cNvPr id="320522" name="AutoShape 10"/>
          <p:cNvSpPr>
            <a:spLocks/>
          </p:cNvSpPr>
          <p:nvPr/>
        </p:nvSpPr>
        <p:spPr bwMode="auto">
          <a:xfrm>
            <a:off x="7993063" y="2276475"/>
            <a:ext cx="935037" cy="682625"/>
          </a:xfrm>
          <a:prstGeom prst="borderCallout1">
            <a:avLst>
              <a:gd name="adj1" fmla="val 16745"/>
              <a:gd name="adj2" fmla="val -8148"/>
              <a:gd name="adj3" fmla="val 95116"/>
              <a:gd name="adj4" fmla="val -88625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Water cooled housing</a:t>
            </a:r>
            <a:endParaRPr lang="ru-RU" sz="1400"/>
          </a:p>
        </p:txBody>
      </p:sp>
      <p:sp>
        <p:nvSpPr>
          <p:cNvPr id="320523" name="AutoShape 11"/>
          <p:cNvSpPr>
            <a:spLocks/>
          </p:cNvSpPr>
          <p:nvPr/>
        </p:nvSpPr>
        <p:spPr bwMode="auto">
          <a:xfrm>
            <a:off x="7775575" y="3176588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124218"/>
              <a:gd name="adj4" fmla="val -118056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Graphite crucible</a:t>
            </a:r>
            <a:endParaRPr lang="ru-RU" sz="1400"/>
          </a:p>
        </p:txBody>
      </p:sp>
      <p:sp>
        <p:nvSpPr>
          <p:cNvPr id="320524" name="AutoShape 12"/>
          <p:cNvSpPr>
            <a:spLocks/>
          </p:cNvSpPr>
          <p:nvPr/>
        </p:nvSpPr>
        <p:spPr bwMode="auto">
          <a:xfrm>
            <a:off x="7740650" y="4041775"/>
            <a:ext cx="914400" cy="287338"/>
          </a:xfrm>
          <a:prstGeom prst="borderCallout1">
            <a:avLst>
              <a:gd name="adj1" fmla="val 39778"/>
              <a:gd name="adj2" fmla="val -8333"/>
              <a:gd name="adj3" fmla="val 200551"/>
              <a:gd name="adj4" fmla="val -90625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Inductor</a:t>
            </a:r>
            <a:endParaRPr lang="ru-RU" sz="1400"/>
          </a:p>
        </p:txBody>
      </p:sp>
      <p:sp>
        <p:nvSpPr>
          <p:cNvPr id="320525" name="AutoShape 13"/>
          <p:cNvSpPr>
            <a:spLocks/>
          </p:cNvSpPr>
          <p:nvPr/>
        </p:nvSpPr>
        <p:spPr bwMode="auto">
          <a:xfrm>
            <a:off x="8032750" y="4889500"/>
            <a:ext cx="865188" cy="720725"/>
          </a:xfrm>
          <a:prstGeom prst="borderCallout1">
            <a:avLst>
              <a:gd name="adj1" fmla="val 15861"/>
              <a:gd name="adj2" fmla="val -8806"/>
              <a:gd name="adj3" fmla="val 59472"/>
              <a:gd name="adj4" fmla="val -77431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Device for plug splitting</a:t>
            </a:r>
            <a:endParaRPr lang="ru-RU" sz="1400"/>
          </a:p>
        </p:txBody>
      </p:sp>
      <p:sp>
        <p:nvSpPr>
          <p:cNvPr id="320526" name="AutoShape 14"/>
          <p:cNvSpPr>
            <a:spLocks/>
          </p:cNvSpPr>
          <p:nvPr/>
        </p:nvSpPr>
        <p:spPr bwMode="auto">
          <a:xfrm>
            <a:off x="4441825" y="3789363"/>
            <a:ext cx="914400" cy="609600"/>
          </a:xfrm>
          <a:prstGeom prst="borderCallout1">
            <a:avLst>
              <a:gd name="adj1" fmla="val 18750"/>
              <a:gd name="adj2" fmla="val 108333"/>
              <a:gd name="adj3" fmla="val 106250"/>
              <a:gd name="adj4" fmla="val 171704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Thermal insulation</a:t>
            </a:r>
            <a:endParaRPr lang="ru-RU" sz="1400"/>
          </a:p>
        </p:txBody>
      </p:sp>
      <p:sp>
        <p:nvSpPr>
          <p:cNvPr id="320527" name="AutoShape 15"/>
          <p:cNvSpPr>
            <a:spLocks/>
          </p:cNvSpPr>
          <p:nvPr/>
        </p:nvSpPr>
        <p:spPr bwMode="auto">
          <a:xfrm>
            <a:off x="4211638" y="4941888"/>
            <a:ext cx="914400" cy="755650"/>
          </a:xfrm>
          <a:prstGeom prst="borderCallout1">
            <a:avLst>
              <a:gd name="adj1" fmla="val 15125"/>
              <a:gd name="adj2" fmla="val 108333"/>
              <a:gd name="adj3" fmla="val 18907"/>
              <a:gd name="adj4" fmla="val 215106"/>
            </a:avLst>
          </a:prstGeom>
          <a:solidFill>
            <a:srgbClr val="3366FF"/>
          </a:solidFill>
          <a:ln w="9525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10800" rIns="18000" bIns="10800"/>
          <a:lstStyle/>
          <a:p>
            <a:pPr algn="ctr"/>
            <a:r>
              <a:rPr lang="en-US" sz="1400"/>
              <a:t>Bottom supporting sleeve</a:t>
            </a:r>
            <a:endParaRPr lang="ru-RU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205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205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051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20516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20E71A-267D-43DE-931B-77D93C751F02}" type="slidenum">
              <a:rPr lang="ru-RU"/>
              <a:pPr/>
              <a:t>5</a:t>
            </a:fld>
            <a:endParaRPr lang="ru-RU"/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87338" y="512763"/>
            <a:ext cx="8532812" cy="828675"/>
          </a:xfrm>
        </p:spPr>
        <p:txBody>
          <a:bodyPr/>
          <a:lstStyle/>
          <a:p>
            <a:pPr algn="ctr"/>
            <a:r>
              <a:rPr lang="en-US" sz="3200" b="1"/>
              <a:t>Preparation of EMF for test</a:t>
            </a:r>
            <a:endParaRPr lang="ru-RU" sz="3200" b="1"/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5697538"/>
            <a:ext cx="3708400" cy="468312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1800"/>
              <a:t>For protective coating application</a:t>
            </a:r>
          </a:p>
        </p:txBody>
      </p:sp>
      <p:sp>
        <p:nvSpPr>
          <p:cNvPr id="322564" name="Rectangle 4"/>
          <p:cNvSpPr>
            <a:spLocks noChangeArrowheads="1"/>
          </p:cNvSpPr>
          <p:nvPr/>
        </p:nvSpPr>
        <p:spPr bwMode="auto">
          <a:xfrm>
            <a:off x="4895850" y="5697538"/>
            <a:ext cx="3708400" cy="46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For corium components melting</a:t>
            </a:r>
          </a:p>
        </p:txBody>
      </p:sp>
      <p:pic>
        <p:nvPicPr>
          <p:cNvPr id="322565" name="Picture 5" descr="Изображение 0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989138"/>
            <a:ext cx="4268788" cy="3560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2566" name="Picture 6" descr="Изображение 02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1916113"/>
            <a:ext cx="3660775" cy="366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5E8C81-8388-4D06-96EC-DD3FA91C0DB6}" type="slidenum">
              <a:rPr lang="ru-RU"/>
              <a:pPr/>
              <a:t>6</a:t>
            </a:fld>
            <a:endParaRPr lang="ru-RU"/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41325"/>
            <a:ext cx="8496300" cy="792163"/>
          </a:xfrm>
        </p:spPr>
        <p:txBody>
          <a:bodyPr/>
          <a:lstStyle/>
          <a:p>
            <a:pPr algn="ctr"/>
            <a:r>
              <a:rPr lang="en-US" sz="3000" b="1"/>
              <a:t>Preparation of test section (1)</a:t>
            </a:r>
            <a:endParaRPr lang="ru-RU" sz="3000" b="1"/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6092825"/>
            <a:ext cx="6804025" cy="466725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sz="2000"/>
              <a:t>Test section in the pressure vessel of LAVA-B facility</a:t>
            </a:r>
            <a:endParaRPr lang="ru-RU" sz="2000"/>
          </a:p>
        </p:txBody>
      </p:sp>
      <p:pic>
        <p:nvPicPr>
          <p:cNvPr id="324616" name="Picture 8" descr="2108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304925"/>
            <a:ext cx="6402387" cy="466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143D45-2E5F-40EA-A969-E4FDF887F36D}" type="slidenum">
              <a:rPr lang="ru-RU"/>
              <a:pPr/>
              <a:t>7</a:t>
            </a:fld>
            <a:endParaRPr lang="ru-RU"/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000" b="1"/>
              <a:t>Preparation of experimental section (2)</a:t>
            </a:r>
            <a:endParaRPr lang="ru-RU" sz="3000" b="1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5913438"/>
            <a:ext cx="8229600" cy="50323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Thermocouples location in RPV model</a:t>
            </a:r>
            <a:endParaRPr lang="ru-RU" sz="2000"/>
          </a:p>
        </p:txBody>
      </p:sp>
      <p:pic>
        <p:nvPicPr>
          <p:cNvPr id="353284" name="Picture 4" descr="M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304925"/>
            <a:ext cx="6553200" cy="454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27A4FF-00EC-4F48-B45F-3C9063D7A9B6}" type="slidenum">
              <a:rPr lang="ru-RU"/>
              <a:pPr/>
              <a:t>8</a:t>
            </a:fld>
            <a:endParaRPr lang="ru-RU"/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49275"/>
            <a:ext cx="8229600" cy="792163"/>
          </a:xfrm>
        </p:spPr>
        <p:txBody>
          <a:bodyPr/>
          <a:lstStyle/>
          <a:p>
            <a:pPr algn="ctr"/>
            <a:r>
              <a:rPr lang="en-US" sz="3000" b="1"/>
              <a:t>Preparation of experimental section (3)</a:t>
            </a:r>
            <a:endParaRPr lang="ru-RU" sz="3000" b="1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408613"/>
            <a:ext cx="2493963" cy="43338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1800"/>
              <a:t>Test section top view</a:t>
            </a:r>
            <a:endParaRPr lang="ru-RU" sz="1800"/>
          </a:p>
        </p:txBody>
      </p:sp>
      <p:pic>
        <p:nvPicPr>
          <p:cNvPr id="348164" name="Picture 4" descr="п 0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060575"/>
            <a:ext cx="3656013" cy="311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165" name="Picture 5" descr="п 0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800" y="1665288"/>
            <a:ext cx="5121275" cy="384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4176713" y="5697538"/>
            <a:ext cx="4473575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Test section in LAVA-B facility</a:t>
            </a:r>
            <a:endParaRPr lang="ru-RU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4AC20C-E519-4031-AA61-A4F0DFBE61D0}" type="slidenum">
              <a:rPr lang="ru-RU"/>
              <a:pPr/>
              <a:t>9</a:t>
            </a:fld>
            <a:endParaRPr lang="ru-RU"/>
          </a:p>
        </p:txBody>
      </p:sp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000" b="1"/>
              <a:t>Preparation of experimental section (4)</a:t>
            </a:r>
            <a:endParaRPr lang="ru-RU" sz="3000" b="1"/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8425" y="5373688"/>
            <a:ext cx="6372225" cy="430212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Coaxial plasmatrons before test</a:t>
            </a:r>
            <a:endParaRPr lang="ru-RU" sz="2000"/>
          </a:p>
        </p:txBody>
      </p:sp>
      <p:pic>
        <p:nvPicPr>
          <p:cNvPr id="349188" name="Picture 4" descr="п 0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46263"/>
            <a:ext cx="6096000" cy="3163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Океан">
  <a:themeElements>
    <a:clrScheme name="Океан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Океан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кеан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208</TotalTime>
  <Words>776</Words>
  <Application>Microsoft Office PowerPoint</Application>
  <PresentationFormat>Bildschirmpräsentation (4:3)</PresentationFormat>
  <Paragraphs>137</Paragraphs>
  <Slides>23</Slides>
  <Notes>10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3</vt:i4>
      </vt:variant>
    </vt:vector>
  </HeadingPairs>
  <TitlesOfParts>
    <vt:vector size="30" baseType="lpstr">
      <vt:lpstr>Arial</vt:lpstr>
      <vt:lpstr>Tahoma</vt:lpstr>
      <vt:lpstr>Wingdings</vt:lpstr>
      <vt:lpstr>MS PGothic</vt:lpstr>
      <vt:lpstr>Symbol</vt:lpstr>
      <vt:lpstr>Океан</vt:lpstr>
      <vt:lpstr>Документ Microsoft Office Visio</vt:lpstr>
      <vt:lpstr>ISTC project K-1265: Experimental study of core melt in-vessel retention  IN-VEssel COrium Retention (INVECOR)  </vt:lpstr>
      <vt:lpstr>Presentation contents</vt:lpstr>
      <vt:lpstr>Introduction</vt:lpstr>
      <vt:lpstr>Corium melt preparation</vt:lpstr>
      <vt:lpstr>Preparation of EMF for test</vt:lpstr>
      <vt:lpstr>Preparation of test section (1)</vt:lpstr>
      <vt:lpstr>Preparation of experimental section (2)</vt:lpstr>
      <vt:lpstr>Preparation of experimental section (3)</vt:lpstr>
      <vt:lpstr>Preparation of experimental section (4)</vt:lpstr>
      <vt:lpstr>First calibration test (1)</vt:lpstr>
      <vt:lpstr>First calibration test (2)</vt:lpstr>
      <vt:lpstr>First calibration test (3)</vt:lpstr>
      <vt:lpstr>Second calibration test (1)</vt:lpstr>
      <vt:lpstr>Second calibration test (2)</vt:lpstr>
      <vt:lpstr>First integral test (1)</vt:lpstr>
      <vt:lpstr>First integral test (2)</vt:lpstr>
      <vt:lpstr>First integral test (3)</vt:lpstr>
      <vt:lpstr>First integral test (4)</vt:lpstr>
      <vt:lpstr>First integral test (5)</vt:lpstr>
      <vt:lpstr>Condition for 2nd integral test (1)</vt:lpstr>
      <vt:lpstr>Condition for 2nd integral test (1)</vt:lpstr>
      <vt:lpstr>Condition for 3rd integral test (for discussion)</vt:lpstr>
      <vt:lpstr>Summary</vt:lpstr>
    </vt:vector>
  </TitlesOfParts>
  <Company>IA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TC project proposal: Real corium experimental research (RECOREX)</dc:title>
  <dc:creator>ЖДАНОВ В.С.</dc:creator>
  <cp:lastModifiedBy>Peters, Ursula</cp:lastModifiedBy>
  <cp:revision>305</cp:revision>
  <dcterms:created xsi:type="dcterms:W3CDTF">2004-11-09T04:09:17Z</dcterms:created>
  <dcterms:modified xsi:type="dcterms:W3CDTF">2012-10-11T17:3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escription0">
    <vt:lpwstr>Status report: Experimental study of core melt in-vessel retention (INVECOR)</vt:lpwstr>
  </property>
</Properties>
</file>